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D670F17" w14:textId="17318C5A" w:rsidR="00E93B3D" w:rsidRPr="002E28DB" w:rsidRDefault="002E28DB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 w:rsidRPr="002E28DB">
        <w:rPr>
          <w:rFonts w:ascii="Times New Roman" w:eastAsia="方正小标宋简体" w:hAnsi="Times New Roman" w:cs="Times New Roman"/>
          <w:sz w:val="44"/>
          <w:szCs w:val="44"/>
        </w:rPr>
        <w:t>《工程实践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4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（软件产品设计）》</w:t>
      </w:r>
    </w:p>
    <w:p w14:paraId="1694D32A" w14:textId="7E33B97E" w:rsidR="002E28DB" w:rsidRPr="002E28DB" w:rsidRDefault="006E3C1E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>
        <w:rPr>
          <w:rFonts w:ascii="Times New Roman" w:eastAsia="方正小标宋简体" w:hAnsi="Times New Roman" w:cs="Times New Roman" w:hint="eastAsia"/>
          <w:sz w:val="44"/>
          <w:szCs w:val="44"/>
        </w:rPr>
        <w:t>详细设计说明书</w:t>
      </w:r>
    </w:p>
    <w:p w14:paraId="006A9CFF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7AF786FC" w14:textId="77777777" w:rsid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8FD83BF" w14:textId="77777777" w:rsidR="004E435F" w:rsidRPr="002E28DB" w:rsidRDefault="004E435F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tbl>
      <w:tblPr>
        <w:tblStyle w:val="a7"/>
        <w:tblW w:w="0" w:type="auto"/>
        <w:tblInd w:w="11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536"/>
      </w:tblGrid>
      <w:tr w:rsidR="002E28DB" w:rsidRPr="002E28DB" w14:paraId="338E633F" w14:textId="77777777" w:rsidTr="002E28DB">
        <w:tc>
          <w:tcPr>
            <w:tcW w:w="1843" w:type="dxa"/>
            <w:vAlign w:val="center"/>
          </w:tcPr>
          <w:p w14:paraId="667FEF8A" w14:textId="374A88E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题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目：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14:paraId="5515774B" w14:textId="312DAC8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网上花店销售系统</w:t>
            </w:r>
          </w:p>
        </w:tc>
      </w:tr>
      <w:tr w:rsidR="002E28DB" w:rsidRPr="002E28DB" w14:paraId="2B7BC49D" w14:textId="77777777" w:rsidTr="002E28DB">
        <w:tc>
          <w:tcPr>
            <w:tcW w:w="1843" w:type="dxa"/>
            <w:vAlign w:val="center"/>
          </w:tcPr>
          <w:p w14:paraId="78822A0C" w14:textId="4171F070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组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长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3F71C" w14:textId="28E291E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建文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082070</w:t>
            </w:r>
          </w:p>
        </w:tc>
      </w:tr>
      <w:tr w:rsidR="002E28DB" w:rsidRPr="002E28DB" w14:paraId="2501702C" w14:textId="77777777" w:rsidTr="002E28DB">
        <w:tc>
          <w:tcPr>
            <w:tcW w:w="1843" w:type="dxa"/>
            <w:vMerge w:val="restart"/>
          </w:tcPr>
          <w:p w14:paraId="463293E6" w14:textId="3B0082C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员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60C8BB" w14:textId="1D0A22A9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101233</w:t>
            </w:r>
          </w:p>
        </w:tc>
      </w:tr>
      <w:tr w:rsidR="002E28DB" w:rsidRPr="002E28DB" w14:paraId="6292E298" w14:textId="77777777" w:rsidTr="002E28DB">
        <w:tc>
          <w:tcPr>
            <w:tcW w:w="1843" w:type="dxa"/>
            <w:vMerge/>
            <w:vAlign w:val="center"/>
          </w:tcPr>
          <w:p w14:paraId="43391157" w14:textId="77777777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5B09C6" w14:textId="4EC21A43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李华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21081167</w:t>
            </w:r>
          </w:p>
        </w:tc>
      </w:tr>
      <w:tr w:rsidR="002E28DB" w:rsidRPr="002E28DB" w14:paraId="54E623D1" w14:textId="77777777" w:rsidTr="002E28DB">
        <w:tc>
          <w:tcPr>
            <w:tcW w:w="1843" w:type="dxa"/>
            <w:vAlign w:val="center"/>
          </w:tcPr>
          <w:p w14:paraId="380BD030" w14:textId="1CBD14DB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所在学院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3E9BA7" w14:textId="0D08611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件工程学院</w:t>
            </w:r>
          </w:p>
        </w:tc>
      </w:tr>
      <w:tr w:rsidR="002E28DB" w:rsidRPr="002E28DB" w14:paraId="116ED983" w14:textId="77777777" w:rsidTr="002E28DB">
        <w:tc>
          <w:tcPr>
            <w:tcW w:w="1843" w:type="dxa"/>
            <w:vAlign w:val="center"/>
          </w:tcPr>
          <w:p w14:paraId="1BF8F413" w14:textId="14919FF2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年级班级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B84D00" w14:textId="221FD8A2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proofErr w:type="gramStart"/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15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班</w:t>
            </w:r>
            <w:proofErr w:type="gramEnd"/>
          </w:p>
        </w:tc>
      </w:tr>
      <w:tr w:rsidR="002E28DB" w:rsidRPr="002E28DB" w14:paraId="42CC33D9" w14:textId="77777777" w:rsidTr="002E28DB">
        <w:tc>
          <w:tcPr>
            <w:tcW w:w="1843" w:type="dxa"/>
            <w:vAlign w:val="center"/>
          </w:tcPr>
          <w:p w14:paraId="649B2844" w14:textId="23646A44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指导教师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64A2F4" w14:textId="72A2482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王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proofErr w:type="gramStart"/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燮</w:t>
            </w:r>
            <w:proofErr w:type="gramEnd"/>
          </w:p>
        </w:tc>
      </w:tr>
    </w:tbl>
    <w:p w14:paraId="71DBD8D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D85F890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E89F65D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8DA6282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FF21D31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6548D7F" w14:textId="5E54B3FA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202</w:t>
      </w:r>
      <w:r w:rsidR="005E06C1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年</w:t>
      </w:r>
      <w:r w:rsidR="005E06C1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月</w:t>
      </w:r>
    </w:p>
    <w:p w14:paraId="727A123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236A8A90" w14:textId="7250DEDA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成都信息工程大学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 xml:space="preserve"> 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软件工程学院</w:t>
      </w:r>
    </w:p>
    <w:p w14:paraId="5712637A" w14:textId="77777777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7DB4AE1E" w14:textId="77777777" w:rsidR="006E3C1E" w:rsidRDefault="006E3C1E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747882AB" w14:textId="77777777" w:rsidR="006E3C1E" w:rsidRDefault="006E3C1E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621ADDF8" w14:textId="77777777" w:rsidR="006E3C1E" w:rsidRDefault="006E3C1E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  <w:sectPr w:rsidR="006E3C1E" w:rsidSect="005355AD">
          <w:pgSz w:w="11906" w:h="16838"/>
          <w:pgMar w:top="2098" w:right="1474" w:bottom="1985" w:left="1588" w:header="851" w:footer="992" w:gutter="0"/>
          <w:cols w:space="425"/>
          <w:docGrid w:type="lines" w:linePitch="312"/>
        </w:sectPr>
      </w:pPr>
    </w:p>
    <w:p w14:paraId="17684341" w14:textId="77777777" w:rsidR="006E3C1E" w:rsidRDefault="006E3C1E" w:rsidP="006E3C1E">
      <w:pPr>
        <w:pStyle w:val="aa"/>
        <w:numPr>
          <w:ilvl w:val="0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lastRenderedPageBreak/>
        <w:t>引言</w:t>
      </w:r>
    </w:p>
    <w:p w14:paraId="15E8CFF6" w14:textId="77777777" w:rsidR="006E3C1E" w:rsidRDefault="006E3C1E" w:rsidP="006E3C1E">
      <w:pPr>
        <w:pStyle w:val="aa"/>
        <w:numPr>
          <w:ilvl w:val="1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编写目的</w:t>
      </w:r>
    </w:p>
    <w:p w14:paraId="1F7ED574" w14:textId="77777777" w:rsidR="006E3C1E" w:rsidRDefault="006E3C1E" w:rsidP="006E3C1E">
      <w:pPr>
        <w:pStyle w:val="aa"/>
        <w:numPr>
          <w:ilvl w:val="1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背景</w:t>
      </w:r>
    </w:p>
    <w:p w14:paraId="5FCF88BF" w14:textId="77777777" w:rsidR="006E3C1E" w:rsidRDefault="006E3C1E" w:rsidP="006E3C1E">
      <w:pPr>
        <w:pStyle w:val="aa"/>
        <w:numPr>
          <w:ilvl w:val="0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系统模块设计说明</w:t>
      </w:r>
    </w:p>
    <w:p w14:paraId="37BDFDC6" w14:textId="77777777" w:rsidR="006E3C1E" w:rsidRDefault="006E3C1E" w:rsidP="006E3C1E">
      <w:pPr>
        <w:pStyle w:val="aa"/>
        <w:numPr>
          <w:ilvl w:val="1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用户模块</w:t>
      </w:r>
    </w:p>
    <w:p w14:paraId="0EBD6E79" w14:textId="77777777" w:rsidR="006E3C1E" w:rsidRDefault="006E3C1E" w:rsidP="006E3C1E">
      <w:pPr>
        <w:pStyle w:val="aa"/>
        <w:numPr>
          <w:ilvl w:val="1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商品模块</w:t>
      </w:r>
    </w:p>
    <w:p w14:paraId="478100A0" w14:textId="3EDB0A6F" w:rsidR="00D05E09" w:rsidRDefault="006E3C1E" w:rsidP="00D05E09">
      <w:pPr>
        <w:pStyle w:val="aa"/>
        <w:numPr>
          <w:ilvl w:val="1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订单模块</w:t>
      </w:r>
    </w:p>
    <w:p w14:paraId="6F69CCDA" w14:textId="08D82F6D" w:rsidR="00240434" w:rsidRPr="00240434" w:rsidRDefault="00240434" w:rsidP="00240434">
      <w:pPr>
        <w:pStyle w:val="aa"/>
        <w:numPr>
          <w:ilvl w:val="2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购物车模</w:t>
      </w:r>
      <w:proofErr w:type="gramStart"/>
      <w:r>
        <w:rPr>
          <w:rFonts w:eastAsia="楷体_GB2312" w:hint="eastAsia"/>
        </w:rPr>
        <w:t>块设计</w:t>
      </w:r>
      <w:proofErr w:type="gramEnd"/>
      <w:r>
        <w:rPr>
          <w:rFonts w:eastAsia="楷体_GB2312" w:hint="eastAsia"/>
        </w:rPr>
        <w:t>说明</w:t>
      </w:r>
    </w:p>
    <w:p w14:paraId="2BC648BF" w14:textId="1BB4E2FE" w:rsidR="00240434" w:rsidRDefault="00240434" w:rsidP="004E178A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功能描述：</w:t>
      </w:r>
      <w:r w:rsidR="004E178A" w:rsidRPr="004E178A">
        <w:rPr>
          <w:rFonts w:eastAsia="楷体_GB2312" w:hint="eastAsia"/>
        </w:rPr>
        <w:t>商品添加</w:t>
      </w:r>
      <w:r w:rsidR="004E178A">
        <w:rPr>
          <w:rFonts w:eastAsia="楷体_GB2312" w:hint="eastAsia"/>
        </w:rPr>
        <w:t>，</w:t>
      </w:r>
      <w:r w:rsidR="004E178A" w:rsidRPr="004E178A">
        <w:rPr>
          <w:rFonts w:eastAsia="楷体_GB2312" w:hint="eastAsia"/>
        </w:rPr>
        <w:t>用户可以将选中的商品添加到购物车中</w:t>
      </w:r>
      <w:r w:rsidR="004E178A">
        <w:rPr>
          <w:rFonts w:eastAsia="楷体_GB2312" w:hint="eastAsia"/>
        </w:rPr>
        <w:t>；</w:t>
      </w:r>
      <w:r w:rsidR="004E178A" w:rsidRPr="004E178A">
        <w:rPr>
          <w:rFonts w:eastAsia="楷体_GB2312" w:hint="eastAsia"/>
        </w:rPr>
        <w:t>商品查看</w:t>
      </w:r>
      <w:r w:rsidR="004E178A">
        <w:rPr>
          <w:rFonts w:eastAsia="楷体_GB2312" w:hint="eastAsia"/>
        </w:rPr>
        <w:t>，</w:t>
      </w:r>
      <w:r w:rsidR="004E178A" w:rsidRPr="004E178A">
        <w:rPr>
          <w:rFonts w:eastAsia="楷体_GB2312" w:hint="eastAsia"/>
        </w:rPr>
        <w:t>用户可以随时查看购物车中的商品列表，包括商品名称、单价、数量等信息。商品修改</w:t>
      </w:r>
      <w:r w:rsidR="004E178A">
        <w:rPr>
          <w:rFonts w:eastAsia="楷体_GB2312" w:hint="eastAsia"/>
        </w:rPr>
        <w:t>，</w:t>
      </w:r>
      <w:r w:rsidR="004E178A" w:rsidRPr="004E178A">
        <w:rPr>
          <w:rFonts w:eastAsia="楷体_GB2312" w:hint="eastAsia"/>
        </w:rPr>
        <w:t>用户可以修改购物车中商品的数量，也可以从购物车中移除商品。结算功能</w:t>
      </w:r>
      <w:r w:rsidR="004E178A">
        <w:rPr>
          <w:rFonts w:eastAsia="楷体_GB2312" w:hint="eastAsia"/>
        </w:rPr>
        <w:t>，</w:t>
      </w:r>
      <w:r w:rsidR="004E178A" w:rsidRPr="004E178A">
        <w:rPr>
          <w:rFonts w:eastAsia="楷体_GB2312" w:hint="eastAsia"/>
        </w:rPr>
        <w:t>用户可以对购物车中的商品进行结算，生成订单。购物</w:t>
      </w:r>
      <w:proofErr w:type="gramStart"/>
      <w:r w:rsidR="004E178A" w:rsidRPr="004E178A">
        <w:rPr>
          <w:rFonts w:eastAsia="楷体_GB2312" w:hint="eastAsia"/>
        </w:rPr>
        <w:t>车状态</w:t>
      </w:r>
      <w:proofErr w:type="gramEnd"/>
      <w:r w:rsidR="004E178A" w:rsidRPr="004E178A">
        <w:rPr>
          <w:rFonts w:eastAsia="楷体_GB2312" w:hint="eastAsia"/>
        </w:rPr>
        <w:t>保持</w:t>
      </w:r>
      <w:r w:rsidR="004E178A">
        <w:rPr>
          <w:rFonts w:eastAsia="楷体_GB2312" w:hint="eastAsia"/>
        </w:rPr>
        <w:t>，</w:t>
      </w:r>
      <w:r w:rsidR="004E178A" w:rsidRPr="004E178A">
        <w:rPr>
          <w:rFonts w:eastAsia="楷体_GB2312" w:hint="eastAsia"/>
        </w:rPr>
        <w:t>系统需要确保用户在不同页面或会话中购物</w:t>
      </w:r>
      <w:proofErr w:type="gramStart"/>
      <w:r w:rsidR="004E178A" w:rsidRPr="004E178A">
        <w:rPr>
          <w:rFonts w:eastAsia="楷体_GB2312" w:hint="eastAsia"/>
        </w:rPr>
        <w:t>车状态</w:t>
      </w:r>
      <w:proofErr w:type="gramEnd"/>
      <w:r w:rsidR="004E178A" w:rsidRPr="004E178A">
        <w:rPr>
          <w:rFonts w:eastAsia="楷体_GB2312" w:hint="eastAsia"/>
        </w:rPr>
        <w:t>的持久性。</w:t>
      </w:r>
    </w:p>
    <w:p w14:paraId="38DEFF3F" w14:textId="206C1002" w:rsidR="00F525BD" w:rsidRDefault="00F525BD" w:rsidP="004E178A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涉及的数据库表：该模块用到数据库</w:t>
      </w:r>
      <w:proofErr w:type="spellStart"/>
      <w:r>
        <w:rPr>
          <w:rFonts w:eastAsia="楷体_GB2312" w:hint="eastAsia"/>
        </w:rPr>
        <w:t>t_cart</w:t>
      </w:r>
      <w:proofErr w:type="spellEnd"/>
      <w:r>
        <w:rPr>
          <w:rFonts w:eastAsia="楷体_GB2312" w:hint="eastAsia"/>
        </w:rPr>
        <w:t>表</w:t>
      </w:r>
      <w:r w:rsidR="00166AE0">
        <w:rPr>
          <w:rFonts w:eastAsia="楷体_GB2312" w:hint="eastAsia"/>
        </w:rPr>
        <w:t>。</w:t>
      </w:r>
    </w:p>
    <w:p w14:paraId="7D7A8B89" w14:textId="124B3351" w:rsidR="00F525BD" w:rsidRDefault="00F525BD" w:rsidP="004E178A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程序运行逻辑流程图：</w:t>
      </w:r>
    </w:p>
    <w:p w14:paraId="23B14408" w14:textId="5FCBEEEB" w:rsidR="00407CA3" w:rsidRDefault="00407CA3" w:rsidP="00407CA3">
      <w:pPr>
        <w:spacing w:after="0" w:line="240" w:lineRule="auto"/>
        <w:jc w:val="center"/>
      </w:pPr>
      <w:r>
        <w:object w:dxaOrig="4297" w:dyaOrig="13656" w14:anchorId="51977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4pt;height:637.8pt" o:ole="">
            <v:imagedata r:id="rId7" o:title=""/>
          </v:shape>
          <o:OLEObject Type="Embed" ProgID="Visio.Drawing.15" ShapeID="_x0000_i1025" DrawAspect="Content" ObjectID="_1777491535" r:id="rId8"/>
        </w:object>
      </w:r>
    </w:p>
    <w:p w14:paraId="231E277B" w14:textId="049358B5" w:rsidR="003A42D3" w:rsidRPr="004E178A" w:rsidRDefault="003A42D3" w:rsidP="00407CA3">
      <w:pPr>
        <w:spacing w:after="0" w:line="240" w:lineRule="auto"/>
        <w:jc w:val="center"/>
        <w:rPr>
          <w:rFonts w:eastAsia="楷体_GB2312"/>
        </w:rPr>
      </w:pPr>
      <w:r>
        <w:rPr>
          <w:rFonts w:hint="eastAsia"/>
        </w:rPr>
        <w:lastRenderedPageBreak/>
        <w:t>图2-3-1购物车模块程序运行流程图</w:t>
      </w:r>
    </w:p>
    <w:p w14:paraId="7B44375F" w14:textId="19F10E04" w:rsidR="00240434" w:rsidRDefault="00407CA3" w:rsidP="00240434">
      <w:pPr>
        <w:pStyle w:val="aa"/>
        <w:numPr>
          <w:ilvl w:val="2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订单列表模块设计说明</w:t>
      </w:r>
    </w:p>
    <w:p w14:paraId="5D3F353A" w14:textId="2D085DED" w:rsidR="00407CA3" w:rsidRPr="00E807DE" w:rsidRDefault="00407CA3" w:rsidP="00E807DE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功能描述：</w:t>
      </w:r>
      <w:r w:rsidR="00E807DE" w:rsidRPr="00E807DE">
        <w:rPr>
          <w:rFonts w:eastAsia="楷体_GB2312" w:hint="eastAsia"/>
        </w:rPr>
        <w:t>订单展示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订单列表模块应该能够展示所有已经下单的订单信息。每个订单通常包括订单号、下单时间、订单状态、订单金额等基本信息</w:t>
      </w:r>
      <w:r w:rsidR="00E807DE">
        <w:rPr>
          <w:rFonts w:eastAsia="楷体_GB2312" w:hint="eastAsia"/>
        </w:rPr>
        <w:t>；</w:t>
      </w:r>
      <w:r w:rsidR="00E807DE" w:rsidRPr="00E807DE">
        <w:rPr>
          <w:rFonts w:eastAsia="楷体_GB2312" w:hint="eastAsia"/>
        </w:rPr>
        <w:t>订单状态管理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用户应该能够通过订单列表模块查看订单的当前状态，例如已支付、待支付、已发货、已完成等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此外，用户可能还能够对订单进行一些状态更新操作，如确认收货、取消订单等</w:t>
      </w:r>
      <w:r w:rsidR="00E807DE">
        <w:rPr>
          <w:rFonts w:eastAsia="楷体_GB2312" w:hint="eastAsia"/>
        </w:rPr>
        <w:t>；</w:t>
      </w:r>
      <w:r w:rsidR="00E807DE" w:rsidRPr="00E807DE">
        <w:rPr>
          <w:rFonts w:eastAsia="楷体_GB2312" w:hint="eastAsia"/>
        </w:rPr>
        <w:t>订单详情查看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用户可以通过订单列表模块查看订单的详细信息，包括订单中的商品清单、收货地址、配送方式、支付方式等</w:t>
      </w:r>
      <w:r w:rsidR="00E807DE">
        <w:rPr>
          <w:rFonts w:eastAsia="楷体_GB2312" w:hint="eastAsia"/>
        </w:rPr>
        <w:t>；</w:t>
      </w:r>
      <w:r w:rsidR="00E807DE" w:rsidRPr="00E807DE">
        <w:rPr>
          <w:rFonts w:eastAsia="楷体_GB2312" w:hint="eastAsia"/>
        </w:rPr>
        <w:t>订单搜索和筛选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订单列表模块可能提供搜索和筛选功能，允许用户根据订单号、下单时间、订单状态等条件快速查找特定订单</w:t>
      </w:r>
      <w:r w:rsidR="00E807DE">
        <w:rPr>
          <w:rFonts w:eastAsia="楷体_GB2312" w:hint="eastAsia"/>
        </w:rPr>
        <w:t>；</w:t>
      </w:r>
      <w:r w:rsidR="00E807DE" w:rsidRPr="00E807DE">
        <w:rPr>
          <w:rFonts w:eastAsia="楷体_GB2312" w:hint="eastAsia"/>
        </w:rPr>
        <w:t>订单操作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除了查看订单信息外，用户可能还能够执行一些订单操作，如重新下单、申请退款、评价商品等。分页和排序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考虑到订单数量可能较大，订单列表模块通常</w:t>
      </w:r>
      <w:proofErr w:type="gramStart"/>
      <w:r w:rsidR="00E807DE" w:rsidRPr="00E807DE">
        <w:rPr>
          <w:rFonts w:eastAsia="楷体_GB2312" w:hint="eastAsia"/>
        </w:rPr>
        <w:t>支持分</w:t>
      </w:r>
      <w:proofErr w:type="gramEnd"/>
      <w:r w:rsidR="00E807DE" w:rsidRPr="00E807DE">
        <w:rPr>
          <w:rFonts w:eastAsia="楷体_GB2312" w:hint="eastAsia"/>
        </w:rPr>
        <w:t>页和排序功能，以便用户浏览大量订单时能够更方便地进行导航和查看。订单统计与报表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订单列表模块可能提供一些统计和报表功能，用于分析订单数据，如销售额统计、订单量统计、用户下单趋势分析等，帮助商家更好地了解业务情况</w:t>
      </w:r>
      <w:r w:rsidR="00E807DE">
        <w:rPr>
          <w:rFonts w:eastAsia="楷体_GB2312" w:hint="eastAsia"/>
        </w:rPr>
        <w:t>；</w:t>
      </w:r>
      <w:r w:rsidR="00E807DE" w:rsidRPr="00E807DE">
        <w:rPr>
          <w:rFonts w:eastAsia="楷体_GB2312" w:hint="eastAsia"/>
        </w:rPr>
        <w:t>权限管理</w:t>
      </w:r>
      <w:r w:rsidR="00E807DE">
        <w:rPr>
          <w:rFonts w:eastAsia="楷体_GB2312" w:hint="eastAsia"/>
        </w:rPr>
        <w:t>，</w:t>
      </w:r>
      <w:r w:rsidR="00E807DE" w:rsidRPr="00E807DE">
        <w:rPr>
          <w:rFonts w:eastAsia="楷体_GB2312" w:hint="eastAsia"/>
        </w:rPr>
        <w:t>订单列表模块可能需要实现权限管理机制，确保只有授权的用户能够访问和操作订单信息，保护用户隐私和商家业务数据的安全。通过以上功能，订单列表模块能够为用户提供一个方便快捷的订单管理平台，帮助用户轻松地管理自己的购买记录，并为商家提供了有效的订单管理工具，有助于提升用户体验和业务效率。</w:t>
      </w:r>
    </w:p>
    <w:p w14:paraId="5C2C62F8" w14:textId="07BA5916" w:rsidR="00407CA3" w:rsidRDefault="00407CA3" w:rsidP="00166AE0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涉及的数据库表：</w:t>
      </w:r>
      <w:r w:rsidR="00E807DE">
        <w:rPr>
          <w:rFonts w:eastAsia="楷体_GB2312" w:hint="eastAsia"/>
        </w:rPr>
        <w:t>该模块用到数据库</w:t>
      </w:r>
      <w:proofErr w:type="spellStart"/>
      <w:r w:rsidR="00E807DE" w:rsidRPr="00166AE0">
        <w:rPr>
          <w:rFonts w:eastAsia="楷体_GB2312"/>
        </w:rPr>
        <w:t>t_order</w:t>
      </w:r>
      <w:proofErr w:type="spellEnd"/>
      <w:r w:rsidR="00E807DE">
        <w:rPr>
          <w:rFonts w:eastAsia="楷体_GB2312" w:hint="eastAsia"/>
        </w:rPr>
        <w:t>表。</w:t>
      </w:r>
    </w:p>
    <w:p w14:paraId="0846DEEF" w14:textId="5E3E7C0B" w:rsidR="00407CA3" w:rsidRDefault="00407CA3" w:rsidP="00166AE0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程序运行逻辑流程图：</w:t>
      </w:r>
    </w:p>
    <w:p w14:paraId="76CEDDDB" w14:textId="330AB0AA" w:rsidR="003A42D3" w:rsidRDefault="003A42D3" w:rsidP="003A42D3">
      <w:pPr>
        <w:spacing w:after="0" w:line="240" w:lineRule="auto"/>
        <w:ind w:firstLineChars="200" w:firstLine="440"/>
        <w:jc w:val="center"/>
      </w:pPr>
      <w:r>
        <w:object w:dxaOrig="6181" w:dyaOrig="8556" w14:anchorId="227664EE">
          <v:shape id="_x0000_i1026" type="#_x0000_t75" style="width:309pt;height:427.8pt" o:ole="">
            <v:imagedata r:id="rId9" o:title=""/>
          </v:shape>
          <o:OLEObject Type="Embed" ProgID="Visio.Drawing.15" ShapeID="_x0000_i1026" DrawAspect="Content" ObjectID="_1777491536" r:id="rId10"/>
        </w:object>
      </w:r>
    </w:p>
    <w:p w14:paraId="50747B22" w14:textId="70FAF6CD" w:rsidR="003A42D3" w:rsidRPr="00407CA3" w:rsidRDefault="003A42D3" w:rsidP="003A42D3">
      <w:pPr>
        <w:spacing w:after="0" w:line="240" w:lineRule="auto"/>
        <w:ind w:firstLineChars="200" w:firstLine="440"/>
        <w:jc w:val="center"/>
        <w:rPr>
          <w:rFonts w:eastAsia="楷体_GB2312"/>
        </w:rPr>
      </w:pPr>
      <w:r>
        <w:rPr>
          <w:rFonts w:hint="eastAsia"/>
        </w:rPr>
        <w:t>图2-3-2订单列表模块程序运行逻辑流程图</w:t>
      </w:r>
    </w:p>
    <w:p w14:paraId="622BEF7D" w14:textId="584E7BF4" w:rsidR="00525EA7" w:rsidRDefault="00407CA3" w:rsidP="00240434">
      <w:pPr>
        <w:pStyle w:val="aa"/>
        <w:numPr>
          <w:ilvl w:val="2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订单详情模块设计说明</w:t>
      </w:r>
    </w:p>
    <w:p w14:paraId="48E3DD81" w14:textId="52A86B4C" w:rsidR="0009775C" w:rsidRDefault="0009775C" w:rsidP="00166AE0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功能描述：</w:t>
      </w:r>
      <w:r w:rsidR="00166AE0">
        <w:rPr>
          <w:rFonts w:eastAsia="楷体_GB2312" w:hint="eastAsia"/>
        </w:rPr>
        <w:t>用户和管理员可以查看</w:t>
      </w:r>
      <w:r w:rsidR="009C3969">
        <w:rPr>
          <w:rFonts w:eastAsia="楷体_GB2312" w:hint="eastAsia"/>
        </w:rPr>
        <w:t>订单的详细信息，包括订单号、收货人姓名、收货人手机、收货地址、生成时间、总价、订单状态、备注等，其中管理员可以修改收货地址和订单状态。</w:t>
      </w:r>
    </w:p>
    <w:p w14:paraId="449BB9A6" w14:textId="6CAEDD50" w:rsidR="0009775C" w:rsidRDefault="0009775C" w:rsidP="00166AE0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涉及的数据库表：</w:t>
      </w:r>
      <w:r w:rsidR="00166AE0">
        <w:rPr>
          <w:rFonts w:eastAsia="楷体_GB2312" w:hint="eastAsia"/>
        </w:rPr>
        <w:t>该模块用到数据库</w:t>
      </w:r>
      <w:proofErr w:type="spellStart"/>
      <w:r w:rsidR="00166AE0" w:rsidRPr="00166AE0">
        <w:rPr>
          <w:rFonts w:eastAsia="楷体_GB2312"/>
        </w:rPr>
        <w:t>t_order_details</w:t>
      </w:r>
      <w:proofErr w:type="spellEnd"/>
      <w:r w:rsidR="00166AE0">
        <w:rPr>
          <w:rFonts w:eastAsia="楷体_GB2312" w:hint="eastAsia"/>
        </w:rPr>
        <w:t>表。</w:t>
      </w:r>
    </w:p>
    <w:p w14:paraId="68E9CC6B" w14:textId="21EDFCFE" w:rsidR="0009775C" w:rsidRDefault="0009775C" w:rsidP="00166AE0">
      <w:pPr>
        <w:spacing w:after="0" w:line="578" w:lineRule="exact"/>
        <w:ind w:firstLineChars="200" w:firstLine="440"/>
        <w:rPr>
          <w:rFonts w:eastAsia="楷体_GB2312"/>
        </w:rPr>
      </w:pPr>
      <w:r>
        <w:rPr>
          <w:rFonts w:eastAsia="楷体_GB2312" w:hint="eastAsia"/>
        </w:rPr>
        <w:t>程序运行逻辑流程图：</w:t>
      </w:r>
    </w:p>
    <w:p w14:paraId="3A74B2D9" w14:textId="38E6EC4D" w:rsidR="00166AE0" w:rsidRDefault="00166AE0" w:rsidP="00166AE0">
      <w:pPr>
        <w:spacing w:line="240" w:lineRule="auto"/>
        <w:jc w:val="center"/>
      </w:pPr>
      <w:r>
        <w:object w:dxaOrig="1464" w:dyaOrig="6168" w14:anchorId="7C468846">
          <v:shape id="_x0000_i1027" type="#_x0000_t75" style="width:73.2pt;height:308.4pt" o:ole="">
            <v:imagedata r:id="rId11" o:title=""/>
          </v:shape>
          <o:OLEObject Type="Embed" ProgID="Visio.Drawing.15" ShapeID="_x0000_i1027" DrawAspect="Content" ObjectID="_1777491537" r:id="rId12"/>
        </w:object>
      </w:r>
    </w:p>
    <w:p w14:paraId="7CA8CC1C" w14:textId="041E3800" w:rsidR="003A42D3" w:rsidRPr="0009775C" w:rsidRDefault="003A42D3" w:rsidP="00166AE0">
      <w:pPr>
        <w:spacing w:line="240" w:lineRule="auto"/>
        <w:jc w:val="center"/>
        <w:rPr>
          <w:rFonts w:eastAsia="楷体_GB2312"/>
        </w:rPr>
      </w:pPr>
      <w:r>
        <w:rPr>
          <w:rFonts w:hint="eastAsia"/>
        </w:rPr>
        <w:t>图2-3-3订单详情模块程序运行逻辑流程图</w:t>
      </w:r>
    </w:p>
    <w:p w14:paraId="08394EFE" w14:textId="77777777" w:rsidR="006E3C1E" w:rsidRDefault="006E3C1E" w:rsidP="006E3C1E">
      <w:pPr>
        <w:pStyle w:val="aa"/>
        <w:numPr>
          <w:ilvl w:val="0"/>
          <w:numId w:val="1"/>
        </w:numPr>
        <w:ind w:firstLineChars="0"/>
        <w:rPr>
          <w:rFonts w:eastAsia="楷体_GB2312"/>
        </w:rPr>
      </w:pPr>
      <w:r>
        <w:rPr>
          <w:rFonts w:eastAsia="楷体_GB2312" w:hint="eastAsia"/>
        </w:rPr>
        <w:t>系统管理模块类和接口设计</w:t>
      </w:r>
    </w:p>
    <w:p w14:paraId="19183AE7" w14:textId="29E1D468" w:rsidR="006E3C1E" w:rsidRDefault="00441A7D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 w:rsidRPr="00441A7D">
        <w:rPr>
          <w:rFonts w:ascii="Times New Roman" w:eastAsia="楷体_GB2312" w:hAnsi="Times New Roman" w:cs="Times New Roman"/>
          <w:sz w:val="32"/>
          <w:szCs w:val="32"/>
        </w:rPr>
        <w:t>TCartController</w:t>
      </w:r>
      <w:proofErr w:type="spellEnd"/>
      <w:r>
        <w:rPr>
          <w:rFonts w:ascii="Times New Roman" w:eastAsia="楷体_GB2312" w:hAnsi="Times New Roman" w:cs="Times New Roman" w:hint="eastAsia"/>
          <w:sz w:val="32"/>
          <w:szCs w:val="32"/>
        </w:rPr>
        <w:t>类</w:t>
      </w:r>
    </w:p>
    <w:tbl>
      <w:tblPr>
        <w:tblW w:w="7000" w:type="dxa"/>
        <w:jc w:val="center"/>
        <w:tblLook w:val="04A0" w:firstRow="1" w:lastRow="0" w:firstColumn="1" w:lastColumn="0" w:noHBand="0" w:noVBand="1"/>
      </w:tblPr>
      <w:tblGrid>
        <w:gridCol w:w="1105"/>
        <w:gridCol w:w="815"/>
        <w:gridCol w:w="5080"/>
      </w:tblGrid>
      <w:tr w:rsidR="00441A7D" w:rsidRPr="00441A7D" w14:paraId="644DEF35" w14:textId="77777777" w:rsidTr="00441A7D">
        <w:trPr>
          <w:trHeight w:val="360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62035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E67B8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CartController</w:t>
            </w:r>
            <w:proofErr w:type="spellEnd"/>
          </w:p>
        </w:tc>
      </w:tr>
      <w:tr w:rsidR="00441A7D" w:rsidRPr="00441A7D" w14:paraId="210A89B0" w14:textId="77777777" w:rsidTr="00441A7D">
        <w:trPr>
          <w:trHeight w:val="384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EBDA4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DF9F2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购物车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Cart</w:t>
            </w:r>
            <w:proofErr w:type="spellEnd"/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441A7D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控制层</w:t>
            </w:r>
          </w:p>
        </w:tc>
      </w:tr>
      <w:tr w:rsidR="00441A7D" w:rsidRPr="00441A7D" w14:paraId="099BF99F" w14:textId="77777777" w:rsidTr="00441A7D">
        <w:trPr>
          <w:trHeight w:val="348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50F76F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136A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楷体_GB2312" w:eastAsia="楷体_GB2312" w:hAnsi="等线" w:cs="宋体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等线" w:cs="宋体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9F8D6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All</w:t>
            </w:r>
            <w:proofErr w:type="spellEnd"/>
          </w:p>
        </w:tc>
      </w:tr>
      <w:tr w:rsidR="00441A7D" w:rsidRPr="00441A7D" w14:paraId="01B44A45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3EE00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E5A67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F0A8B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分页查询所有数据</w:t>
            </w:r>
          </w:p>
        </w:tc>
      </w:tr>
      <w:tr w:rsidR="00441A7D" w:rsidRPr="00441A7D" w14:paraId="412DB230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1EF63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99D43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2B3EE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age  </w:t>
            </w:r>
            <w:r w:rsidRPr="00441A7D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分</w:t>
            </w:r>
            <w:proofErr w:type="gramStart"/>
            <w:r w:rsidRPr="00441A7D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页对象</w:t>
            </w:r>
            <w:proofErr w:type="gramEnd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Cart</w:t>
            </w:r>
            <w:proofErr w:type="spellEnd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441A7D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查询实体</w:t>
            </w:r>
          </w:p>
        </w:tc>
      </w:tr>
      <w:tr w:rsidR="00441A7D" w:rsidRPr="00441A7D" w14:paraId="685C4479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9B7A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8325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F891F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所有数据</w:t>
            </w:r>
          </w:p>
        </w:tc>
      </w:tr>
      <w:tr w:rsidR="00441A7D" w:rsidRPr="00441A7D" w14:paraId="147292C6" w14:textId="77777777" w:rsidTr="00441A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CA79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348B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A711F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One</w:t>
            </w:r>
            <w:proofErr w:type="spellEnd"/>
          </w:p>
        </w:tc>
      </w:tr>
      <w:tr w:rsidR="00441A7D" w:rsidRPr="00441A7D" w14:paraId="366205C4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5679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48F8E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42A28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通过主键查询单条数据</w:t>
            </w:r>
          </w:p>
        </w:tc>
      </w:tr>
      <w:tr w:rsidR="00441A7D" w:rsidRPr="00441A7D" w14:paraId="43A0B4C8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8403BF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0A48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4CFB2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id </w:t>
            </w:r>
            <w:r w:rsidRPr="00441A7D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</w:t>
            </w:r>
          </w:p>
        </w:tc>
      </w:tr>
      <w:tr w:rsidR="00441A7D" w:rsidRPr="00441A7D" w14:paraId="6839A7C4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443B0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5610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8E658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单条数据</w:t>
            </w:r>
          </w:p>
        </w:tc>
      </w:tr>
      <w:tr w:rsidR="00441A7D" w:rsidRPr="00441A7D" w14:paraId="30A0B94B" w14:textId="77777777" w:rsidTr="00441A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5F654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7AC1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2A5D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insert</w:t>
            </w:r>
          </w:p>
        </w:tc>
      </w:tr>
      <w:tr w:rsidR="00441A7D" w:rsidRPr="00441A7D" w14:paraId="2F9C188C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F12EB7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9EC5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D6302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数据</w:t>
            </w:r>
          </w:p>
        </w:tc>
      </w:tr>
      <w:tr w:rsidR="00441A7D" w:rsidRPr="00441A7D" w14:paraId="25356B5B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67E0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D1A0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D19DA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Cart</w:t>
            </w:r>
            <w:proofErr w:type="spellEnd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441A7D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441A7D" w:rsidRPr="00441A7D" w14:paraId="4886A753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4590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7AD3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C95AB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结果</w:t>
            </w:r>
          </w:p>
        </w:tc>
      </w:tr>
      <w:tr w:rsidR="00441A7D" w:rsidRPr="00441A7D" w14:paraId="2E025B29" w14:textId="77777777" w:rsidTr="00441A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CDEBB3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815F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02403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update</w:t>
            </w:r>
          </w:p>
        </w:tc>
      </w:tr>
      <w:tr w:rsidR="00441A7D" w:rsidRPr="00441A7D" w14:paraId="0BA46B98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700618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6842A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8F0A3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数据</w:t>
            </w:r>
          </w:p>
        </w:tc>
      </w:tr>
      <w:tr w:rsidR="00441A7D" w:rsidRPr="00441A7D" w14:paraId="101F6BAD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0598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139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48FD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Cart</w:t>
            </w:r>
            <w:proofErr w:type="spellEnd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441A7D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441A7D" w:rsidRPr="00441A7D" w14:paraId="0B461D2A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27848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D30FB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CEA51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结果</w:t>
            </w:r>
          </w:p>
        </w:tc>
      </w:tr>
      <w:tr w:rsidR="00441A7D" w:rsidRPr="00441A7D" w14:paraId="43F65DD9" w14:textId="77777777" w:rsidTr="00441A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991ED" w14:textId="77777777" w:rsidR="00441A7D" w:rsidRPr="00441A7D" w:rsidRDefault="00441A7D" w:rsidP="00441A7D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441A7D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FF762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22C9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delete</w:t>
            </w:r>
          </w:p>
        </w:tc>
      </w:tr>
      <w:tr w:rsidR="00441A7D" w:rsidRPr="00441A7D" w14:paraId="1DFF315F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7B2D5D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83954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C1E9C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数据</w:t>
            </w:r>
          </w:p>
        </w:tc>
      </w:tr>
      <w:tr w:rsidR="00441A7D" w:rsidRPr="00441A7D" w14:paraId="30EFD8BF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5D62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5DC20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B3C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List</w:t>
            </w:r>
            <w:proofErr w:type="spellEnd"/>
            <w:r w:rsidRPr="00441A7D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441A7D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结合</w:t>
            </w:r>
          </w:p>
        </w:tc>
      </w:tr>
      <w:tr w:rsidR="00441A7D" w:rsidRPr="00441A7D" w14:paraId="29C16E90" w14:textId="77777777" w:rsidTr="00441A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5AF019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F1AF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41A7D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99121" w14:textId="77777777" w:rsidR="00441A7D" w:rsidRPr="00441A7D" w:rsidRDefault="00441A7D" w:rsidP="00441A7D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441A7D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结果</w:t>
            </w:r>
          </w:p>
        </w:tc>
      </w:tr>
    </w:tbl>
    <w:p w14:paraId="710377C1" w14:textId="65E0CB8C" w:rsidR="00441A7D" w:rsidRDefault="00025994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 w:rsidRPr="00025994">
        <w:rPr>
          <w:rFonts w:ascii="Times New Roman" w:eastAsia="楷体_GB2312" w:hAnsi="Times New Roman" w:cs="Times New Roman"/>
          <w:sz w:val="32"/>
          <w:szCs w:val="32"/>
        </w:rPr>
        <w:t>TorderController</w:t>
      </w:r>
      <w:proofErr w:type="spellEnd"/>
      <w:r>
        <w:rPr>
          <w:rFonts w:ascii="Times New Roman" w:eastAsia="楷体_GB2312" w:hAnsi="Times New Roman" w:cs="Times New Roman" w:hint="eastAsia"/>
          <w:sz w:val="32"/>
          <w:szCs w:val="32"/>
        </w:rPr>
        <w:t>类</w:t>
      </w:r>
    </w:p>
    <w:tbl>
      <w:tblPr>
        <w:tblW w:w="7000" w:type="dxa"/>
        <w:jc w:val="center"/>
        <w:tblLook w:val="04A0" w:firstRow="1" w:lastRow="0" w:firstColumn="1" w:lastColumn="0" w:noHBand="0" w:noVBand="1"/>
      </w:tblPr>
      <w:tblGrid>
        <w:gridCol w:w="1105"/>
        <w:gridCol w:w="815"/>
        <w:gridCol w:w="5080"/>
      </w:tblGrid>
      <w:tr w:rsidR="00025994" w:rsidRPr="00025994" w14:paraId="2B8BF192" w14:textId="77777777" w:rsidTr="00025994">
        <w:trPr>
          <w:trHeight w:val="360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06282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FDC1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Controller</w:t>
            </w:r>
            <w:proofErr w:type="spellEnd"/>
          </w:p>
        </w:tc>
      </w:tr>
      <w:tr w:rsidR="00025994" w:rsidRPr="00025994" w14:paraId="7C817A38" w14:textId="77777777" w:rsidTr="00025994">
        <w:trPr>
          <w:trHeight w:val="384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F27E3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9EBA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订单表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</w:t>
            </w:r>
            <w:proofErr w:type="spellEnd"/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025994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控制层</w:t>
            </w:r>
          </w:p>
        </w:tc>
      </w:tr>
      <w:tr w:rsidR="00025994" w:rsidRPr="00025994" w14:paraId="5176C528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AA46B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C249E6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A032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All</w:t>
            </w:r>
            <w:proofErr w:type="spellEnd"/>
          </w:p>
        </w:tc>
      </w:tr>
      <w:tr w:rsidR="00025994" w:rsidRPr="00025994" w14:paraId="5B59A3A7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663E6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35C9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53973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分页查询所有数据</w:t>
            </w:r>
          </w:p>
        </w:tc>
      </w:tr>
      <w:tr w:rsidR="00025994" w:rsidRPr="00025994" w14:paraId="5132D3D0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82453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631C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0B73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age  </w:t>
            </w:r>
            <w:r w:rsidRPr="00025994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分</w:t>
            </w:r>
            <w:proofErr w:type="gramStart"/>
            <w:r w:rsidRPr="00025994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页对象</w:t>
            </w:r>
            <w:proofErr w:type="gramEnd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</w:t>
            </w:r>
            <w:proofErr w:type="spellEnd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025994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查询实体</w:t>
            </w:r>
          </w:p>
        </w:tc>
      </w:tr>
      <w:tr w:rsidR="00025994" w:rsidRPr="00025994" w14:paraId="3E000B20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F4AA0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AC13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3B83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所有数据</w:t>
            </w:r>
          </w:p>
        </w:tc>
      </w:tr>
      <w:tr w:rsidR="00025994" w:rsidRPr="00025994" w14:paraId="48C07D64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793FB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4D75A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6895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One</w:t>
            </w:r>
            <w:proofErr w:type="spellEnd"/>
          </w:p>
        </w:tc>
      </w:tr>
      <w:tr w:rsidR="00025994" w:rsidRPr="00025994" w14:paraId="31B5F0A8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973F9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0658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35FF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通过主键查询单条数据</w:t>
            </w:r>
          </w:p>
        </w:tc>
      </w:tr>
      <w:tr w:rsidR="00025994" w:rsidRPr="00025994" w14:paraId="04B4AE7A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DE3A0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954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BEA45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id </w:t>
            </w:r>
            <w:r w:rsidRPr="00025994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</w:t>
            </w:r>
          </w:p>
        </w:tc>
      </w:tr>
      <w:tr w:rsidR="00025994" w:rsidRPr="00025994" w14:paraId="7D2BDD8A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62942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97F8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E1A82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单条数据</w:t>
            </w:r>
          </w:p>
        </w:tc>
      </w:tr>
      <w:tr w:rsidR="00025994" w:rsidRPr="00025994" w14:paraId="11D2E10F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F020D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E7D93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4238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insert</w:t>
            </w:r>
          </w:p>
        </w:tc>
      </w:tr>
      <w:tr w:rsidR="00025994" w:rsidRPr="00025994" w14:paraId="5D7919C6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0C414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F25F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0EB8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数据</w:t>
            </w:r>
          </w:p>
        </w:tc>
      </w:tr>
      <w:tr w:rsidR="00025994" w:rsidRPr="00025994" w14:paraId="56917329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E9873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B2D3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3AFF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</w:t>
            </w:r>
            <w:proofErr w:type="spellEnd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025994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025994" w:rsidRPr="00025994" w14:paraId="338FBA1A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BD818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DCF48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5F0B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结果</w:t>
            </w:r>
          </w:p>
        </w:tc>
      </w:tr>
      <w:tr w:rsidR="00025994" w:rsidRPr="00025994" w14:paraId="752AE6ED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33E67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DCFC8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907B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update</w:t>
            </w:r>
          </w:p>
        </w:tc>
      </w:tr>
      <w:tr w:rsidR="00025994" w:rsidRPr="00025994" w14:paraId="7A0390CF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A095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3F53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40152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数据</w:t>
            </w:r>
          </w:p>
        </w:tc>
      </w:tr>
      <w:tr w:rsidR="00025994" w:rsidRPr="00025994" w14:paraId="16D6847F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7563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3C0D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8F25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</w:t>
            </w:r>
            <w:proofErr w:type="spellEnd"/>
            <w:r w:rsidRPr="00025994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025994" w:rsidRPr="00025994" w14:paraId="22B1294D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5C42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2884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2AE2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结果</w:t>
            </w:r>
          </w:p>
        </w:tc>
      </w:tr>
      <w:tr w:rsidR="00025994" w:rsidRPr="00025994" w14:paraId="72ED5049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A3BEE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BB7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A22FE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delete</w:t>
            </w:r>
          </w:p>
        </w:tc>
      </w:tr>
      <w:tr w:rsidR="00025994" w:rsidRPr="00025994" w14:paraId="1995DCD5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DF93B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17E4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435F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数据</w:t>
            </w:r>
          </w:p>
        </w:tc>
      </w:tr>
      <w:tr w:rsidR="00025994" w:rsidRPr="00025994" w14:paraId="0E9D05AF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5840A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73C7F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8D9E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List</w:t>
            </w:r>
            <w:proofErr w:type="spellEnd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025994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结合</w:t>
            </w:r>
          </w:p>
        </w:tc>
      </w:tr>
      <w:tr w:rsidR="00025994" w:rsidRPr="00025994" w14:paraId="00AD51C4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FC0F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AE55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D7FD1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结果</w:t>
            </w:r>
          </w:p>
        </w:tc>
      </w:tr>
      <w:tr w:rsidR="00025994" w:rsidRPr="00025994" w14:paraId="0DDD5BA0" w14:textId="77777777" w:rsidTr="00025994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681B4" w14:textId="77777777" w:rsidR="00025994" w:rsidRPr="00025994" w:rsidRDefault="00025994" w:rsidP="00025994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025994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6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AA46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1790A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ByUId</w:t>
            </w:r>
            <w:proofErr w:type="spellEnd"/>
          </w:p>
        </w:tc>
      </w:tr>
      <w:tr w:rsidR="00025994" w:rsidRPr="00025994" w14:paraId="2D1DE97B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0C2F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1486A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D7C8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根据</w:t>
            </w:r>
            <w:proofErr w:type="spellStart"/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uId</w:t>
            </w:r>
            <w:proofErr w:type="spellEnd"/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查询数据</w:t>
            </w:r>
          </w:p>
        </w:tc>
      </w:tr>
      <w:tr w:rsidR="00025994" w:rsidRPr="00025994" w14:paraId="1F13939C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2E940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B26B8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96565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uId</w:t>
            </w:r>
            <w:proofErr w:type="spellEnd"/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用户</w:t>
            </w:r>
            <w:r w:rsidRPr="00025994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</w:t>
            </w:r>
          </w:p>
        </w:tc>
      </w:tr>
      <w:tr w:rsidR="00025994" w:rsidRPr="00025994" w14:paraId="29D39D0F" w14:textId="77777777" w:rsidTr="00025994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1278D3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2167C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025994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57919" w14:textId="77777777" w:rsidR="00025994" w:rsidRPr="00025994" w:rsidRDefault="00025994" w:rsidP="00025994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025994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多条数据</w:t>
            </w:r>
          </w:p>
        </w:tc>
      </w:tr>
    </w:tbl>
    <w:p w14:paraId="6A106918" w14:textId="49F8764F" w:rsidR="00025994" w:rsidRDefault="00F958F8" w:rsidP="00025994">
      <w:pPr>
        <w:spacing w:after="0" w:line="578" w:lineRule="exact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 w:rsidRPr="00F958F8">
        <w:rPr>
          <w:rFonts w:ascii="Times New Roman" w:eastAsia="等线" w:hAnsi="Times New Roman" w:cs="Times New Roman"/>
          <w:kern w:val="0"/>
          <w:sz w:val="28"/>
          <w:szCs w:val="28"/>
          <w14:ligatures w14:val="none"/>
        </w:rPr>
        <w:t>TOrderDetailsController</w:t>
      </w:r>
      <w:proofErr w:type="spellEnd"/>
      <w:r>
        <w:rPr>
          <w:rFonts w:ascii="Times New Roman" w:eastAsia="等线" w:hAnsi="Times New Roman" w:cs="Times New Roman" w:hint="eastAsia"/>
          <w:kern w:val="0"/>
          <w:sz w:val="28"/>
          <w:szCs w:val="28"/>
          <w14:ligatures w14:val="none"/>
        </w:rPr>
        <w:t>类</w:t>
      </w:r>
    </w:p>
    <w:tbl>
      <w:tblPr>
        <w:tblW w:w="7000" w:type="dxa"/>
        <w:jc w:val="center"/>
        <w:tblLook w:val="04A0" w:firstRow="1" w:lastRow="0" w:firstColumn="1" w:lastColumn="0" w:noHBand="0" w:noVBand="1"/>
      </w:tblPr>
      <w:tblGrid>
        <w:gridCol w:w="1105"/>
        <w:gridCol w:w="815"/>
        <w:gridCol w:w="5080"/>
      </w:tblGrid>
      <w:tr w:rsidR="00F958F8" w:rsidRPr="00F958F8" w14:paraId="6E991F90" w14:textId="77777777" w:rsidTr="00ED347D">
        <w:trPr>
          <w:trHeight w:val="360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C7313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779D1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DetailsController</w:t>
            </w:r>
            <w:proofErr w:type="spellEnd"/>
          </w:p>
        </w:tc>
      </w:tr>
      <w:tr w:rsidR="00F958F8" w:rsidRPr="00F958F8" w14:paraId="1D90BBEE" w14:textId="77777777" w:rsidTr="00ED347D">
        <w:trPr>
          <w:trHeight w:val="384"/>
          <w:jc w:val="center"/>
        </w:trPr>
        <w:tc>
          <w:tcPr>
            <w:tcW w:w="19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CD2F3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55CAB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订单详情表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Details</w:t>
            </w:r>
            <w:proofErr w:type="spellEnd"/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F958F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控制层</w:t>
            </w:r>
          </w:p>
        </w:tc>
      </w:tr>
      <w:tr w:rsidR="00F958F8" w:rsidRPr="00F958F8" w14:paraId="536E1087" w14:textId="77777777" w:rsidTr="00ED34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64897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BAC5C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3027A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All</w:t>
            </w:r>
            <w:proofErr w:type="spellEnd"/>
          </w:p>
        </w:tc>
      </w:tr>
      <w:tr w:rsidR="00F958F8" w:rsidRPr="00F958F8" w14:paraId="27BDFFF6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CE362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C065D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CD682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分页查询所有数据</w:t>
            </w:r>
          </w:p>
        </w:tc>
      </w:tr>
      <w:tr w:rsidR="00F958F8" w:rsidRPr="00F958F8" w14:paraId="74972F7B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1145D3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0981B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7FF3A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age  </w:t>
            </w:r>
            <w:r w:rsidRPr="00F958F8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分</w:t>
            </w:r>
            <w:proofErr w:type="gramStart"/>
            <w:r w:rsidRPr="00F958F8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页对象</w:t>
            </w:r>
            <w:proofErr w:type="gramEnd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Details</w:t>
            </w:r>
            <w:proofErr w:type="spellEnd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F958F8">
              <w:rPr>
                <w:rFonts w:ascii="微软雅黑" w:eastAsia="微软雅黑" w:hAnsi="微软雅黑" w:cs="Courier New" w:hint="eastAsia"/>
                <w:kern w:val="0"/>
                <w:sz w:val="20"/>
                <w:szCs w:val="20"/>
                <w14:ligatures w14:val="none"/>
              </w:rPr>
              <w:t>查询实体</w:t>
            </w:r>
          </w:p>
        </w:tc>
      </w:tr>
      <w:tr w:rsidR="00F958F8" w:rsidRPr="00F958F8" w14:paraId="26519D90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5729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A4D98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F9D48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所有数据</w:t>
            </w:r>
          </w:p>
        </w:tc>
      </w:tr>
      <w:tr w:rsidR="00F958F8" w:rsidRPr="00F958F8" w14:paraId="778FD5DE" w14:textId="77777777" w:rsidTr="00ED34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65EF4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56E9E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14AD0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public R </w:t>
            </w: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selectOne</w:t>
            </w:r>
            <w:proofErr w:type="spellEnd"/>
          </w:p>
        </w:tc>
      </w:tr>
      <w:tr w:rsidR="00F958F8" w:rsidRPr="00F958F8" w14:paraId="5C45CE71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C8A5A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47D54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8E92B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通过主键查询单条数据</w:t>
            </w:r>
          </w:p>
        </w:tc>
      </w:tr>
      <w:tr w:rsidR="00F958F8" w:rsidRPr="00F958F8" w14:paraId="31B20762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0DAB40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FAD2A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2E1ED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id </w:t>
            </w:r>
            <w:r w:rsidRPr="00F958F8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</w:t>
            </w:r>
          </w:p>
        </w:tc>
      </w:tr>
      <w:tr w:rsidR="00F958F8" w:rsidRPr="00F958F8" w14:paraId="6F974953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1FC9E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EDD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57D5F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单条数据</w:t>
            </w:r>
          </w:p>
        </w:tc>
      </w:tr>
      <w:tr w:rsidR="00F958F8" w:rsidRPr="00F958F8" w14:paraId="7AC85604" w14:textId="77777777" w:rsidTr="00ED34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4EE9D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C171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4060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insert</w:t>
            </w:r>
          </w:p>
        </w:tc>
      </w:tr>
      <w:tr w:rsidR="00F958F8" w:rsidRPr="00F958F8" w14:paraId="56110BAC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8D3FB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94030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062F4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数据</w:t>
            </w:r>
          </w:p>
        </w:tc>
      </w:tr>
      <w:tr w:rsidR="00F958F8" w:rsidRPr="00F958F8" w14:paraId="0E37378B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9A7F0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C95F4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17D7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Details</w:t>
            </w:r>
            <w:proofErr w:type="spellEnd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F958F8" w:rsidRPr="00F958F8" w14:paraId="3F9086CE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A85E5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F8E1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AD16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新增结果</w:t>
            </w:r>
          </w:p>
        </w:tc>
      </w:tr>
      <w:tr w:rsidR="00F958F8" w:rsidRPr="00F958F8" w14:paraId="798D8A3F" w14:textId="77777777" w:rsidTr="00ED34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068A0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A892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CA4DC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update</w:t>
            </w:r>
          </w:p>
        </w:tc>
      </w:tr>
      <w:tr w:rsidR="00F958F8" w:rsidRPr="00F958F8" w14:paraId="2CD5F67D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D9C88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DACF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9030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数据</w:t>
            </w:r>
          </w:p>
        </w:tc>
      </w:tr>
      <w:tr w:rsidR="00F958F8" w:rsidRPr="00F958F8" w14:paraId="02B983F7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DF640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CAABF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F55C1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tOrderDetails</w:t>
            </w:r>
            <w:proofErr w:type="spellEnd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实体对象</w:t>
            </w:r>
          </w:p>
        </w:tc>
      </w:tr>
      <w:tr w:rsidR="00F958F8" w:rsidRPr="00F958F8" w14:paraId="309B5EE1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84CB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39B84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1E6AD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修改结果</w:t>
            </w:r>
          </w:p>
        </w:tc>
      </w:tr>
      <w:tr w:rsidR="00F958F8" w:rsidRPr="00F958F8" w14:paraId="44F5FCC6" w14:textId="77777777" w:rsidTr="00ED347D">
        <w:trPr>
          <w:trHeight w:val="360"/>
          <w:jc w:val="center"/>
        </w:trPr>
        <w:tc>
          <w:tcPr>
            <w:tcW w:w="11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3A418" w14:textId="77777777" w:rsidR="00F958F8" w:rsidRPr="00F958F8" w:rsidRDefault="00F958F8" w:rsidP="00F958F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  <w:r w:rsidRPr="00F958F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B1C0F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名称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06881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public R delete</w:t>
            </w:r>
          </w:p>
        </w:tc>
      </w:tr>
      <w:tr w:rsidR="00F958F8" w:rsidRPr="00F958F8" w14:paraId="0CC9488B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EFE97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9A559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90D8B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数据</w:t>
            </w:r>
          </w:p>
        </w:tc>
      </w:tr>
      <w:tr w:rsidR="00F958F8" w:rsidRPr="00F958F8" w14:paraId="1ADB8141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F0B512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F2C5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入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4ACF1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proofErr w:type="spellStart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List</w:t>
            </w:r>
            <w:proofErr w:type="spellEnd"/>
            <w:r w:rsidRPr="00F958F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 xml:space="preserve"> </w:t>
            </w:r>
            <w:r w:rsidRPr="00F958F8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主键结合</w:t>
            </w:r>
          </w:p>
        </w:tc>
      </w:tr>
      <w:tr w:rsidR="00F958F8" w:rsidRPr="00F958F8" w14:paraId="21AC2259" w14:textId="77777777" w:rsidTr="00ED347D">
        <w:trPr>
          <w:trHeight w:val="360"/>
          <w:jc w:val="center"/>
        </w:trPr>
        <w:tc>
          <w:tcPr>
            <w:tcW w:w="11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FA5D12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1802A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F958F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输出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E9236" w14:textId="77777777" w:rsidR="00F958F8" w:rsidRPr="00F958F8" w:rsidRDefault="00F958F8" w:rsidP="00F958F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F958F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删除结果</w:t>
            </w:r>
          </w:p>
        </w:tc>
      </w:tr>
    </w:tbl>
    <w:p w14:paraId="20462E65" w14:textId="19FE5BE5" w:rsidR="00025994" w:rsidRDefault="007B5F92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>
        <w:rPr>
          <w:rFonts w:ascii="Times New Roman" w:eastAsia="楷体_GB2312" w:hAnsi="Times New Roman" w:cs="Times New Roman" w:hint="eastAsia"/>
          <w:sz w:val="32"/>
          <w:szCs w:val="32"/>
        </w:rPr>
        <w:t>TCart</w:t>
      </w:r>
      <w:proofErr w:type="spellEnd"/>
      <w:r>
        <w:rPr>
          <w:rFonts w:ascii="Times New Roman" w:eastAsia="楷体_GB2312" w:hAnsi="Times New Roman" w:cs="Times New Roman" w:hint="eastAsia"/>
          <w:sz w:val="32"/>
          <w:szCs w:val="32"/>
        </w:rPr>
        <w:t>类</w:t>
      </w:r>
    </w:p>
    <w:tbl>
      <w:tblPr>
        <w:tblW w:w="9120" w:type="dxa"/>
        <w:jc w:val="center"/>
        <w:tblLook w:val="04A0" w:firstRow="1" w:lastRow="0" w:firstColumn="1" w:lastColumn="0" w:noHBand="0" w:noVBand="1"/>
      </w:tblPr>
      <w:tblGrid>
        <w:gridCol w:w="759"/>
        <w:gridCol w:w="3281"/>
        <w:gridCol w:w="5080"/>
      </w:tblGrid>
      <w:tr w:rsidR="006A1D98" w:rsidRPr="006A1D98" w14:paraId="17F8D43F" w14:textId="77777777" w:rsidTr="006A1D98">
        <w:trPr>
          <w:trHeight w:val="360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3DDD0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1500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Cart</w:t>
            </w:r>
            <w:proofErr w:type="spellEnd"/>
          </w:p>
        </w:tc>
      </w:tr>
      <w:tr w:rsidR="006A1D98" w:rsidRPr="006A1D98" w14:paraId="56F343E8" w14:textId="77777777" w:rsidTr="006A1D98">
        <w:trPr>
          <w:trHeight w:val="384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34057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楷体_GB2312" w:eastAsia="楷体_GB2312" w:hAnsi="等线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等线" w:cs="宋体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2012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购物车</w:t>
            </w: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Cart</w:t>
            </w:r>
            <w:proofErr w:type="spellEnd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实体类</w:t>
            </w:r>
          </w:p>
        </w:tc>
      </w:tr>
      <w:tr w:rsidR="006A1D98" w:rsidRPr="006A1D98" w14:paraId="6CEB0AF4" w14:textId="77777777" w:rsidTr="006A1D98">
        <w:trPr>
          <w:trHeight w:val="360"/>
          <w:jc w:val="center"/>
        </w:trPr>
        <w:tc>
          <w:tcPr>
            <w:tcW w:w="7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0EE60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属性</w:t>
            </w:r>
          </w:p>
        </w:tc>
        <w:tc>
          <w:tcPr>
            <w:tcW w:w="3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5C392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private Integer id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CAB0E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序号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</w:t>
            </w:r>
          </w:p>
        </w:tc>
      </w:tr>
      <w:tr w:rsidR="006A1D98" w:rsidRPr="006A1D98" w14:paraId="126C78C3" w14:textId="77777777" w:rsidTr="006A1D98">
        <w:trPr>
          <w:trHeight w:val="360"/>
          <w:jc w:val="center"/>
        </w:trPr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102EC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02133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u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67A3E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用户id</w:t>
            </w:r>
          </w:p>
        </w:tc>
      </w:tr>
      <w:tr w:rsidR="006A1D98" w:rsidRPr="006A1D98" w14:paraId="54BB476E" w14:textId="77777777" w:rsidTr="006A1D98">
        <w:trPr>
          <w:trHeight w:val="360"/>
          <w:jc w:val="center"/>
        </w:trPr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619B51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0616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f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39E8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鲜花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</w:t>
            </w:r>
          </w:p>
        </w:tc>
      </w:tr>
      <w:tr w:rsidR="006A1D98" w:rsidRPr="006A1D98" w14:paraId="7D116671" w14:textId="77777777" w:rsidTr="006A1D98">
        <w:trPr>
          <w:trHeight w:val="360"/>
          <w:jc w:val="center"/>
        </w:trPr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B0321C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F2C46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cCount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23393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购买数量</w:t>
            </w:r>
          </w:p>
        </w:tc>
      </w:tr>
      <w:tr w:rsidR="006A1D98" w:rsidRPr="006A1D98" w14:paraId="70B3FE3D" w14:textId="77777777" w:rsidTr="006A1D98">
        <w:trPr>
          <w:trHeight w:val="360"/>
          <w:jc w:val="center"/>
        </w:trPr>
        <w:tc>
          <w:tcPr>
            <w:tcW w:w="7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93E74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D3E5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cStatus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CEFA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状态：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0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为鲜花下架，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1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为正常状态</w:t>
            </w:r>
          </w:p>
        </w:tc>
      </w:tr>
      <w:tr w:rsidR="006A1D98" w:rsidRPr="006A1D98" w14:paraId="0FDD2C27" w14:textId="77777777" w:rsidTr="006A1D98">
        <w:trPr>
          <w:trHeight w:val="360"/>
          <w:jc w:val="center"/>
        </w:trPr>
        <w:tc>
          <w:tcPr>
            <w:tcW w:w="7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D590E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  <w14:ligatures w14:val="none"/>
              </w:rPr>
            </w:pPr>
            <w:r w:rsidRPr="00A164D5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接口</w:t>
            </w:r>
          </w:p>
        </w:tc>
        <w:tc>
          <w:tcPr>
            <w:tcW w:w="83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BE415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所有属性对应的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g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、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s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</w:p>
        </w:tc>
      </w:tr>
    </w:tbl>
    <w:p w14:paraId="6D8BF0E9" w14:textId="77777777" w:rsidR="006A1D98" w:rsidRPr="006A1D98" w:rsidRDefault="006A1D98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</w:p>
    <w:p w14:paraId="2484602C" w14:textId="0706F97C" w:rsidR="007B5F92" w:rsidRDefault="007B5F92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>
        <w:rPr>
          <w:rFonts w:ascii="Times New Roman" w:eastAsia="楷体_GB2312" w:hAnsi="Times New Roman" w:cs="Times New Roman" w:hint="eastAsia"/>
          <w:sz w:val="32"/>
          <w:szCs w:val="32"/>
        </w:rPr>
        <w:t>TOrder</w:t>
      </w:r>
      <w:proofErr w:type="spellEnd"/>
      <w:r>
        <w:rPr>
          <w:rFonts w:ascii="Times New Roman" w:eastAsia="楷体_GB2312" w:hAnsi="Times New Roman" w:cs="Times New Roman" w:hint="eastAsia"/>
          <w:sz w:val="32"/>
          <w:szCs w:val="32"/>
        </w:rPr>
        <w:t>类</w:t>
      </w:r>
    </w:p>
    <w:tbl>
      <w:tblPr>
        <w:tblW w:w="9120" w:type="dxa"/>
        <w:jc w:val="center"/>
        <w:tblLook w:val="04A0" w:firstRow="1" w:lastRow="0" w:firstColumn="1" w:lastColumn="0" w:noHBand="0" w:noVBand="1"/>
      </w:tblPr>
      <w:tblGrid>
        <w:gridCol w:w="676"/>
        <w:gridCol w:w="3364"/>
        <w:gridCol w:w="5080"/>
      </w:tblGrid>
      <w:tr w:rsidR="006A1D98" w:rsidRPr="006A1D98" w14:paraId="21F22982" w14:textId="77777777" w:rsidTr="006A1D98">
        <w:trPr>
          <w:trHeight w:val="360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3204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2931A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</w:t>
            </w:r>
            <w:proofErr w:type="spellEnd"/>
          </w:p>
        </w:tc>
      </w:tr>
      <w:tr w:rsidR="006A1D98" w:rsidRPr="006A1D98" w14:paraId="35CD7BBF" w14:textId="77777777" w:rsidTr="006A1D98">
        <w:trPr>
          <w:trHeight w:val="384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F2AA1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楷体_GB2312" w:eastAsia="楷体_GB2312" w:hAnsi="等线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等线" w:cs="宋体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34A7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订单表</w:t>
            </w: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</w:t>
            </w:r>
            <w:proofErr w:type="spellEnd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实体类</w:t>
            </w:r>
          </w:p>
        </w:tc>
      </w:tr>
      <w:tr w:rsidR="006A1D98" w:rsidRPr="006A1D98" w14:paraId="4DBFE416" w14:textId="77777777" w:rsidTr="006A1D98">
        <w:trPr>
          <w:trHeight w:val="360"/>
          <w:jc w:val="center"/>
        </w:trPr>
        <w:tc>
          <w:tcPr>
            <w:tcW w:w="67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11C2A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属性</w:t>
            </w: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23F90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FD5C03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Courier New" w:hint="eastAsia"/>
                <w:kern w:val="0"/>
                <w:sz w:val="20"/>
                <w:szCs w:val="20"/>
                <w14:ligatures w14:val="none"/>
              </w:rPr>
              <w:t>订单</w:t>
            </w:r>
            <w:r w:rsidRPr="006A1D98">
              <w:rPr>
                <w:rFonts w:ascii="Courier New" w:eastAsia="等线" w:hAnsi="Courier New" w:cs="Courier New"/>
                <w:kern w:val="0"/>
                <w:sz w:val="20"/>
                <w:szCs w:val="20"/>
                <w14:ligatures w14:val="none"/>
              </w:rPr>
              <w:t>id</w:t>
            </w:r>
          </w:p>
        </w:tc>
      </w:tr>
      <w:tr w:rsidR="006A1D98" w:rsidRPr="006A1D98" w14:paraId="0F32EFC0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9E09B7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796A3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u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AA6F0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用户id</w:t>
            </w:r>
          </w:p>
        </w:tc>
      </w:tr>
      <w:tr w:rsidR="006A1D98" w:rsidRPr="006A1D98" w14:paraId="50799AA7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2452D2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A135C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Name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59ECA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微软雅黑" w:eastAsia="微软雅黑" w:hAnsi="微软雅黑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微软雅黑" w:eastAsia="微软雅黑" w:hAnsi="微软雅黑" w:cs="宋体" w:hint="eastAsia"/>
                <w:kern w:val="0"/>
                <w:sz w:val="20"/>
                <w:szCs w:val="20"/>
                <w14:ligatures w14:val="none"/>
              </w:rPr>
              <w:t>收货人姓名</w:t>
            </w:r>
          </w:p>
        </w:tc>
      </w:tr>
      <w:tr w:rsidR="006A1D98" w:rsidRPr="006A1D98" w14:paraId="3B749CEB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2EC86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A885B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Tel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DF7B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收货人电话</w:t>
            </w:r>
          </w:p>
        </w:tc>
      </w:tr>
      <w:tr w:rsidR="006A1D98" w:rsidRPr="006A1D98" w14:paraId="4E2C0A9F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B4A5C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7F1C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Address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2FACB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微软雅黑" w:eastAsia="微软雅黑" w:hAnsi="微软雅黑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微软雅黑" w:eastAsia="微软雅黑" w:hAnsi="微软雅黑" w:cs="宋体" w:hint="eastAsia"/>
                <w:kern w:val="0"/>
                <w:sz w:val="20"/>
                <w:szCs w:val="20"/>
                <w14:ligatures w14:val="none"/>
              </w:rPr>
              <w:t>收货地址</w:t>
            </w:r>
          </w:p>
        </w:tc>
      </w:tr>
      <w:tr w:rsidR="006A1D98" w:rsidRPr="006A1D98" w14:paraId="02DF5F54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A05D8A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14090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Notes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6AE7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备注</w:t>
            </w:r>
          </w:p>
        </w:tc>
      </w:tr>
      <w:tr w:rsidR="006A1D98" w:rsidRPr="006A1D98" w14:paraId="357D5709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58BC0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35B2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Date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CreateTime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DA203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创建时间</w:t>
            </w:r>
          </w:p>
        </w:tc>
      </w:tr>
      <w:tr w:rsidR="006A1D98" w:rsidRPr="006A1D98" w14:paraId="6D93442C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80B72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0416A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Object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SumPrice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51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总价</w:t>
            </w:r>
          </w:p>
        </w:tc>
      </w:tr>
      <w:tr w:rsidR="006A1D98" w:rsidRPr="006A1D98" w14:paraId="4C8CB262" w14:textId="77777777" w:rsidTr="006A1D98">
        <w:trPr>
          <w:trHeight w:val="456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AB488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9C598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Status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E49A9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订单状态;0为待付款，1为已付款未发货，2为已发货，3为待评价，4为结单</w:t>
            </w:r>
          </w:p>
        </w:tc>
      </w:tr>
      <w:tr w:rsidR="006A1D98" w:rsidRPr="006A1D98" w14:paraId="4DA9A46B" w14:textId="77777777" w:rsidTr="006A1D98">
        <w:trPr>
          <w:trHeight w:val="360"/>
          <w:jc w:val="center"/>
        </w:trPr>
        <w:tc>
          <w:tcPr>
            <w:tcW w:w="67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A43936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39DC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Address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8372D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微软雅黑" w:eastAsia="微软雅黑" w:hAnsi="微软雅黑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微软雅黑" w:eastAsia="微软雅黑" w:hAnsi="微软雅黑" w:cs="宋体" w:hint="eastAsia"/>
                <w:kern w:val="0"/>
                <w:sz w:val="20"/>
                <w:szCs w:val="20"/>
                <w14:ligatures w14:val="none"/>
              </w:rPr>
              <w:t>收货地址</w:t>
            </w:r>
          </w:p>
        </w:tc>
      </w:tr>
      <w:tr w:rsidR="006A1D98" w:rsidRPr="006A1D98" w14:paraId="4AE11411" w14:textId="77777777" w:rsidTr="006A1D98">
        <w:trPr>
          <w:trHeight w:val="360"/>
          <w:jc w:val="center"/>
        </w:trPr>
        <w:tc>
          <w:tcPr>
            <w:tcW w:w="6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58C72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  <w14:ligatures w14:val="none"/>
              </w:rPr>
            </w:pPr>
            <w:r w:rsidRPr="00A164D5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接口</w:t>
            </w:r>
          </w:p>
        </w:tc>
        <w:tc>
          <w:tcPr>
            <w:tcW w:w="844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B99049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所有属性对应的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g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、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s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</w:p>
        </w:tc>
      </w:tr>
    </w:tbl>
    <w:p w14:paraId="0DAD21A3" w14:textId="09B9FA4D" w:rsidR="007B5F92" w:rsidRDefault="006A1D98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proofErr w:type="spellStart"/>
      <w:r w:rsidRPr="006A1D98">
        <w:rPr>
          <w:rFonts w:ascii="Times New Roman" w:eastAsia="等线" w:hAnsi="Times New Roman" w:cs="Times New Roman"/>
          <w:kern w:val="0"/>
          <w:sz w:val="28"/>
          <w:szCs w:val="28"/>
          <w14:ligatures w14:val="none"/>
        </w:rPr>
        <w:t>TOrderDetails</w:t>
      </w:r>
      <w:proofErr w:type="spellEnd"/>
      <w:r>
        <w:rPr>
          <w:rFonts w:ascii="Times New Roman" w:eastAsia="等线" w:hAnsi="Times New Roman" w:cs="Times New Roman" w:hint="eastAsia"/>
          <w:kern w:val="0"/>
          <w:sz w:val="28"/>
          <w:szCs w:val="28"/>
          <w14:ligatures w14:val="none"/>
        </w:rPr>
        <w:t>类</w:t>
      </w:r>
    </w:p>
    <w:tbl>
      <w:tblPr>
        <w:tblW w:w="9120" w:type="dxa"/>
        <w:jc w:val="center"/>
        <w:tblLook w:val="04A0" w:firstRow="1" w:lastRow="0" w:firstColumn="1" w:lastColumn="0" w:noHBand="0" w:noVBand="1"/>
      </w:tblPr>
      <w:tblGrid>
        <w:gridCol w:w="723"/>
        <w:gridCol w:w="3317"/>
        <w:gridCol w:w="5080"/>
      </w:tblGrid>
      <w:tr w:rsidR="006A1D98" w:rsidRPr="006A1D98" w14:paraId="5911DA4E" w14:textId="77777777" w:rsidTr="006A1D98">
        <w:trPr>
          <w:trHeight w:val="360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0292E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Times New Roman" w:cs="Times New Roman" w:hint="eastAsia"/>
                <w:kern w:val="0"/>
                <w:sz w:val="28"/>
                <w:szCs w:val="28"/>
                <w14:ligatures w14:val="none"/>
              </w:rPr>
              <w:t>类名称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8D1B4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Details</w:t>
            </w:r>
            <w:proofErr w:type="spellEnd"/>
          </w:p>
        </w:tc>
      </w:tr>
      <w:tr w:rsidR="006A1D98" w:rsidRPr="006A1D98" w14:paraId="10588536" w14:textId="77777777" w:rsidTr="006A1D98">
        <w:trPr>
          <w:trHeight w:val="384"/>
          <w:jc w:val="center"/>
        </w:trPr>
        <w:tc>
          <w:tcPr>
            <w:tcW w:w="4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F0BC2D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楷体_GB2312" w:eastAsia="楷体_GB2312" w:hAnsi="等线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楷体_GB2312" w:eastAsia="楷体_GB2312" w:hAnsi="等线" w:cs="宋体" w:hint="eastAsia"/>
                <w:kern w:val="0"/>
                <w:sz w:val="28"/>
                <w:szCs w:val="28"/>
                <w14:ligatures w14:val="none"/>
              </w:rPr>
              <w:t>类功能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FDC0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微软雅黑" w:eastAsia="微软雅黑" w:hAnsi="微软雅黑" w:cs="Times New Roman" w:hint="eastAsia"/>
                <w:kern w:val="0"/>
                <w:sz w:val="28"/>
                <w:szCs w:val="28"/>
                <w14:ligatures w14:val="none"/>
              </w:rPr>
              <w:t>订单详情表</w:t>
            </w: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;(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TOrderDetails</w:t>
            </w:r>
            <w:proofErr w:type="spellEnd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)</w:t>
            </w: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表实体类</w:t>
            </w:r>
          </w:p>
        </w:tc>
      </w:tr>
      <w:tr w:rsidR="006A1D98" w:rsidRPr="006A1D98" w14:paraId="379AF8CA" w14:textId="77777777" w:rsidTr="006A1D98">
        <w:trPr>
          <w:trHeight w:val="360"/>
          <w:jc w:val="center"/>
        </w:trPr>
        <w:tc>
          <w:tcPr>
            <w:tcW w:w="723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B107B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属性</w:t>
            </w:r>
          </w:p>
        </w:tc>
        <w:tc>
          <w:tcPr>
            <w:tcW w:w="3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40A6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private Integer id</w:t>
            </w:r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136AA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表id</w:t>
            </w:r>
          </w:p>
        </w:tc>
      </w:tr>
      <w:tr w:rsidR="006A1D98" w:rsidRPr="006A1D98" w14:paraId="30F8DF08" w14:textId="77777777" w:rsidTr="006A1D98">
        <w:trPr>
          <w:trHeight w:val="360"/>
          <w:jc w:val="center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4F473FD7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8E881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String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C8F0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订单号</w:t>
            </w:r>
          </w:p>
        </w:tc>
      </w:tr>
      <w:tr w:rsidR="006A1D98" w:rsidRPr="006A1D98" w14:paraId="08CDF6AD" w14:textId="77777777" w:rsidTr="006A1D98">
        <w:trPr>
          <w:trHeight w:val="360"/>
          <w:jc w:val="center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569112AB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6160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fId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786DF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微软雅黑" w:eastAsia="微软雅黑" w:hAnsi="微软雅黑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微软雅黑" w:eastAsia="微软雅黑" w:hAnsi="微软雅黑" w:cs="宋体" w:hint="eastAsia"/>
                <w:kern w:val="0"/>
                <w:sz w:val="20"/>
                <w:szCs w:val="20"/>
                <w14:ligatures w14:val="none"/>
              </w:rPr>
              <w:t>鲜花id</w:t>
            </w:r>
          </w:p>
        </w:tc>
      </w:tr>
      <w:tr w:rsidR="006A1D98" w:rsidRPr="006A1D98" w14:paraId="3778307E" w14:textId="77777777" w:rsidTr="006A1D98">
        <w:trPr>
          <w:trHeight w:val="360"/>
          <w:jc w:val="center"/>
        </w:trPr>
        <w:tc>
          <w:tcPr>
            <w:tcW w:w="723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14:paraId="607D0045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Microsoft YaHei UI" w:eastAsia="Microsoft YaHei UI" w:hAnsi="Microsoft YaHei UI" w:cs="宋体"/>
                <w:kern w:val="0"/>
                <w:sz w:val="28"/>
                <w:szCs w:val="28"/>
                <w14:ligatures w14:val="none"/>
              </w:rPr>
            </w:pPr>
          </w:p>
        </w:tc>
        <w:tc>
          <w:tcPr>
            <w:tcW w:w="3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04476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 xml:space="preserve">private Integer 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odCount</w:t>
            </w:r>
            <w:proofErr w:type="spellEnd"/>
          </w:p>
        </w:tc>
        <w:tc>
          <w:tcPr>
            <w:tcW w:w="5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F4432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宋体" w:eastAsia="宋体" w:hAnsi="宋体" w:cs="宋体"/>
                <w:kern w:val="0"/>
                <w:sz w:val="20"/>
                <w:szCs w:val="20"/>
                <w14:ligatures w14:val="none"/>
              </w:rPr>
            </w:pPr>
            <w:r w:rsidRPr="006A1D98">
              <w:rPr>
                <w:rFonts w:ascii="宋体" w:eastAsia="宋体" w:hAnsi="宋体" w:cs="宋体" w:hint="eastAsia"/>
                <w:kern w:val="0"/>
                <w:sz w:val="20"/>
                <w:szCs w:val="20"/>
                <w14:ligatures w14:val="none"/>
              </w:rPr>
              <w:t>鲜花数目</w:t>
            </w:r>
          </w:p>
        </w:tc>
      </w:tr>
      <w:tr w:rsidR="006A1D98" w:rsidRPr="006A1D98" w14:paraId="4872A626" w14:textId="77777777" w:rsidTr="006A1D98">
        <w:trPr>
          <w:trHeight w:val="360"/>
          <w:jc w:val="center"/>
        </w:trPr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93535" w14:textId="77777777" w:rsidR="006A1D98" w:rsidRPr="006A1D98" w:rsidRDefault="006A1D98" w:rsidP="006A1D98">
            <w:pPr>
              <w:widowControl/>
              <w:spacing w:after="0" w:line="240" w:lineRule="auto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  <w14:ligatures w14:val="none"/>
              </w:rPr>
            </w:pPr>
            <w:r w:rsidRPr="00A164D5">
              <w:rPr>
                <w:rFonts w:ascii="Microsoft YaHei UI" w:eastAsia="Microsoft YaHei UI" w:hAnsi="Microsoft YaHei UI" w:cs="宋体" w:hint="eastAsia"/>
                <w:kern w:val="0"/>
                <w:sz w:val="28"/>
                <w:szCs w:val="28"/>
                <w14:ligatures w14:val="none"/>
              </w:rPr>
              <w:t>接口</w:t>
            </w:r>
          </w:p>
        </w:tc>
        <w:tc>
          <w:tcPr>
            <w:tcW w:w="839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AAE727" w14:textId="77777777" w:rsidR="006A1D98" w:rsidRPr="006A1D98" w:rsidRDefault="006A1D98" w:rsidP="006A1D98">
            <w:pPr>
              <w:widowControl/>
              <w:spacing w:after="0" w:line="240" w:lineRule="auto"/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所有属性对应的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g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、</w:t>
            </w:r>
            <w:proofErr w:type="spellStart"/>
            <w:r w:rsidRPr="006A1D98">
              <w:rPr>
                <w:rFonts w:ascii="Times New Roman" w:eastAsia="等线" w:hAnsi="Times New Roman" w:cs="Times New Roman"/>
                <w:kern w:val="0"/>
                <w:sz w:val="28"/>
                <w:szCs w:val="28"/>
                <w14:ligatures w14:val="none"/>
              </w:rPr>
              <w:t>setXxx</w:t>
            </w:r>
            <w:proofErr w:type="spellEnd"/>
            <w:r w:rsidRPr="006A1D98">
              <w:rPr>
                <w:rFonts w:ascii="宋体" w:eastAsia="宋体" w:hAnsi="宋体" w:cs="Times New Roman" w:hint="eastAsia"/>
                <w:kern w:val="0"/>
                <w:sz w:val="28"/>
                <w:szCs w:val="28"/>
                <w14:ligatures w14:val="none"/>
              </w:rPr>
              <w:t>方法</w:t>
            </w:r>
          </w:p>
        </w:tc>
      </w:tr>
    </w:tbl>
    <w:p w14:paraId="3020D2FF" w14:textId="77777777" w:rsidR="006A1D98" w:rsidRPr="006A1D98" w:rsidRDefault="006A1D98" w:rsidP="006E3C1E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</w:p>
    <w:sectPr w:rsidR="006A1D98" w:rsidRPr="006A1D98" w:rsidSect="005355AD">
      <w:type w:val="oddPage"/>
      <w:pgSz w:w="11906" w:h="16838"/>
      <w:pgMar w:top="2098" w:right="1474" w:bottom="1985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3CF7CD6" w14:textId="77777777" w:rsidR="00923A3D" w:rsidRDefault="00923A3D" w:rsidP="002E28DB">
      <w:pPr>
        <w:spacing w:after="0" w:line="240" w:lineRule="auto"/>
      </w:pPr>
      <w:r>
        <w:separator/>
      </w:r>
    </w:p>
  </w:endnote>
  <w:endnote w:type="continuationSeparator" w:id="0">
    <w:p w14:paraId="70308155" w14:textId="77777777" w:rsidR="00923A3D" w:rsidRDefault="00923A3D" w:rsidP="002E28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方正小标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5A2FD09" w14:textId="77777777" w:rsidR="00923A3D" w:rsidRDefault="00923A3D" w:rsidP="002E28DB">
      <w:pPr>
        <w:spacing w:after="0" w:line="240" w:lineRule="auto"/>
      </w:pPr>
      <w:r>
        <w:separator/>
      </w:r>
    </w:p>
  </w:footnote>
  <w:footnote w:type="continuationSeparator" w:id="0">
    <w:p w14:paraId="04081C66" w14:textId="77777777" w:rsidR="00923A3D" w:rsidRDefault="00923A3D" w:rsidP="002E28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8624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4305140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CFA"/>
    <w:rsid w:val="00025994"/>
    <w:rsid w:val="00061BCE"/>
    <w:rsid w:val="0009775C"/>
    <w:rsid w:val="00166AE0"/>
    <w:rsid w:val="001F1A36"/>
    <w:rsid w:val="00240434"/>
    <w:rsid w:val="002C560D"/>
    <w:rsid w:val="002E28DB"/>
    <w:rsid w:val="003A42D3"/>
    <w:rsid w:val="00407CA3"/>
    <w:rsid w:val="00441A7D"/>
    <w:rsid w:val="004E178A"/>
    <w:rsid w:val="004E435F"/>
    <w:rsid w:val="00525EA7"/>
    <w:rsid w:val="005346E0"/>
    <w:rsid w:val="005355AD"/>
    <w:rsid w:val="00562712"/>
    <w:rsid w:val="005E06C1"/>
    <w:rsid w:val="006A1D98"/>
    <w:rsid w:val="006E3C1E"/>
    <w:rsid w:val="00711CD1"/>
    <w:rsid w:val="007B40A0"/>
    <w:rsid w:val="007B5F92"/>
    <w:rsid w:val="00806827"/>
    <w:rsid w:val="008614F5"/>
    <w:rsid w:val="009234E8"/>
    <w:rsid w:val="00923A3D"/>
    <w:rsid w:val="009C2A0D"/>
    <w:rsid w:val="009C3969"/>
    <w:rsid w:val="00A164D5"/>
    <w:rsid w:val="00AC2E56"/>
    <w:rsid w:val="00B02E07"/>
    <w:rsid w:val="00BA0CFA"/>
    <w:rsid w:val="00BD7799"/>
    <w:rsid w:val="00C55543"/>
    <w:rsid w:val="00C867C5"/>
    <w:rsid w:val="00D05E09"/>
    <w:rsid w:val="00DA5D14"/>
    <w:rsid w:val="00E6479C"/>
    <w:rsid w:val="00E807DE"/>
    <w:rsid w:val="00E8519C"/>
    <w:rsid w:val="00E93B3D"/>
    <w:rsid w:val="00ED347D"/>
    <w:rsid w:val="00F07219"/>
    <w:rsid w:val="00F525BD"/>
    <w:rsid w:val="00F72DE9"/>
    <w:rsid w:val="00F95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2D4B47E"/>
  <w15:chartTrackingRefBased/>
  <w15:docId w15:val="{010F645A-2A8B-4274-90F8-001D3E1AE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28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28DB"/>
    <w:rPr>
      <w:sz w:val="18"/>
      <w:szCs w:val="18"/>
    </w:rPr>
  </w:style>
  <w:style w:type="table" w:styleId="a7">
    <w:name w:val="Table Grid"/>
    <w:basedOn w:val="a1"/>
    <w:uiPriority w:val="39"/>
    <w:rsid w:val="002E2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ate"/>
    <w:basedOn w:val="a"/>
    <w:next w:val="a"/>
    <w:link w:val="a9"/>
    <w:uiPriority w:val="99"/>
    <w:semiHidden/>
    <w:unhideWhenUsed/>
    <w:rsid w:val="002E28DB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2E28DB"/>
  </w:style>
  <w:style w:type="paragraph" w:styleId="aa">
    <w:name w:val="List Paragraph"/>
    <w:basedOn w:val="a"/>
    <w:uiPriority w:val="34"/>
    <w:qFormat/>
    <w:rsid w:val="006E3C1E"/>
    <w:pPr>
      <w:widowControl/>
      <w:spacing w:after="0" w:line="578" w:lineRule="exact"/>
      <w:ind w:firstLineChars="200" w:firstLine="420"/>
      <w:jc w:val="both"/>
    </w:pPr>
    <w:rPr>
      <w:rFonts w:ascii="Times New Roman" w:eastAsia="仿宋_GB2312" w:hAnsi="Times New Roman" w:cs="Times New Roman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7348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8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8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14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1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7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3</Pages>
  <Words>516</Words>
  <Characters>2942</Characters>
  <Application>Microsoft Office Word</Application>
  <DocSecurity>0</DocSecurity>
  <Lines>24</Lines>
  <Paragraphs>6</Paragraphs>
  <ScaleCrop>false</ScaleCrop>
  <Company/>
  <LinksUpToDate>false</LinksUpToDate>
  <CharactersWithSpaces>3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ta chen</dc:creator>
  <cp:keywords/>
  <dc:description/>
  <cp:lastModifiedBy>成 陈</cp:lastModifiedBy>
  <cp:revision>13</cp:revision>
  <dcterms:created xsi:type="dcterms:W3CDTF">2024-04-15T14:13:00Z</dcterms:created>
  <dcterms:modified xsi:type="dcterms:W3CDTF">2024-05-17T14:52:00Z</dcterms:modified>
</cp:coreProperties>
</file>